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6" r:id="rId17"/>
    <p:sldId id="283" r:id="rId18"/>
    <p:sldId id="284" r:id="rId19"/>
    <p:sldId id="285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176" y="-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printerSettings" Target="printerSettings/printerSettings1.bin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7/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4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9231"/>
              </p:ext>
            </p:extLst>
          </p:nvPr>
        </p:nvGraphicFramePr>
        <p:xfrm>
          <a:off x="2057400" y="1219200"/>
          <a:ext cx="4419600" cy="546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6972264" imgH="8633520" progId="Visio.Drawing.15">
                  <p:embed/>
                </p:oleObj>
              </mc:Choice>
              <mc:Fallback>
                <p:oleObj name="Visio" r:id="rId3" imgW="6972264" imgH="86335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4419600" cy="5467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Display interface from which users import files and pass 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interface from which users can set print settings and initiate a print.  Pass the necessary information to the Preprocessing Layer when a print is initiated.</a:t>
            </a:r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.</a:t>
            </a:r>
          </a:p>
          <a:p>
            <a:pPr lvl="1"/>
            <a:r>
              <a:rPr lang="en-US" dirty="0"/>
              <a:t>Input:  Print Settings, Printer Configuration, Material Data, Object File References</a:t>
            </a:r>
          </a:p>
        </p:txBody>
      </p:sp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Allow the user to configure printer settings and material information.</a:t>
            </a:r>
          </a:p>
          <a:p>
            <a:pPr lvl="1"/>
            <a:r>
              <a:rPr lang="en-US" dirty="0" smtClean="0"/>
              <a:t>Function:  Display interface from which users can input printer configuration and material information.  Pass information to the Database Interface to be saved.</a:t>
            </a:r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Material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Interpret data from the Printer Feedback Layer and display the data to the user.  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3867210" imgH="4695840" progId="Visio.Drawing.15">
                  <p:embed/>
                </p:oleObj>
              </mc:Choice>
              <mc:Fallback>
                <p:oleObj name="Visio" r:id="rId3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57</TotalTime>
  <Words>601</Words>
  <Application>Microsoft Macintosh PowerPoint</Application>
  <PresentationFormat>On-screen Show (4:3)</PresentationFormat>
  <Paragraphs>137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Adjacency</vt:lpstr>
      <vt:lpstr>Visio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Mammoth</cp:lastModifiedBy>
  <cp:revision>28</cp:revision>
  <dcterms:created xsi:type="dcterms:W3CDTF">2013-10-17T22:49:05Z</dcterms:created>
  <dcterms:modified xsi:type="dcterms:W3CDTF">2013-12-08T00:18:40Z</dcterms:modified>
</cp:coreProperties>
</file>